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A7F72C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МИНИСТЕРСТВО ВЫСШЕГО ОБРАЗОВАНИЯ И НАУКИ РФ</w:t>
      </w:r>
    </w:p>
    <w:p w14:paraId="28C21F1D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филиал федерального государственного бюджетного образовательного учреждения высшего образования «Национальный исследовательский университет «МЭИ» в г. Смоленске</w:t>
      </w:r>
    </w:p>
    <w:p w14:paraId="3A3063FE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6D78D38C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4F589E9D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Кафедра вычислительной техники </w:t>
      </w:r>
    </w:p>
    <w:p w14:paraId="15C9D783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7B5D7455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4B44E67A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2D4AAB11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24916F5D" w14:textId="69F0D45D" w:rsidR="002827E1" w:rsidRPr="00D633AD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Отчет по лабораторной работе №</w:t>
      </w:r>
      <w:r w:rsidR="00E05C41" w:rsidRPr="00D633AD">
        <w:rPr>
          <w:color w:val="000000"/>
          <w:sz w:val="28"/>
          <w:szCs w:val="28"/>
          <w:lang w:eastAsia="en-US"/>
        </w:rPr>
        <w:t>6</w:t>
      </w:r>
    </w:p>
    <w:p w14:paraId="7A6A017F" w14:textId="5E9D439D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о курсу: «</w:t>
      </w:r>
      <w:r>
        <w:rPr>
          <w:color w:val="000000"/>
          <w:sz w:val="28"/>
          <w:szCs w:val="28"/>
          <w:lang w:eastAsia="en-US"/>
        </w:rPr>
        <w:t>Введение в оптимизацию</w:t>
      </w:r>
      <w:r w:rsidRPr="00520966">
        <w:rPr>
          <w:color w:val="000000"/>
          <w:sz w:val="28"/>
          <w:szCs w:val="28"/>
          <w:lang w:eastAsia="en-US"/>
        </w:rPr>
        <w:t>»</w:t>
      </w:r>
    </w:p>
    <w:p w14:paraId="4FC8669D" w14:textId="6CFA77C4" w:rsidR="002827E1" w:rsidRPr="00520966" w:rsidRDefault="002827E1" w:rsidP="00BE2F50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Тема: «</w:t>
      </w:r>
      <w:r w:rsidR="00E05C41" w:rsidRPr="00E05C41">
        <w:rPr>
          <w:color w:val="000000"/>
          <w:sz w:val="28"/>
          <w:szCs w:val="28"/>
          <w:lang w:eastAsia="en-US"/>
        </w:rPr>
        <w:t>ПОИСК МИНИМУМА МНОГОМЕРНОЙ ФУНКЦИИ МЕТОДОМ НЕЛДЕРА-МИДА</w:t>
      </w:r>
      <w:r w:rsidRPr="00520966">
        <w:rPr>
          <w:color w:val="000000"/>
          <w:sz w:val="28"/>
          <w:szCs w:val="28"/>
          <w:lang w:eastAsia="en-US"/>
        </w:rPr>
        <w:t>»</w:t>
      </w:r>
    </w:p>
    <w:p w14:paraId="56156A14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0E936154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470981BF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52C358FF" w14:textId="77777777"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2B3A1BF5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6F4F605D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Группа: ИВТ1-18</w:t>
      </w:r>
    </w:p>
    <w:p w14:paraId="5330D23C" w14:textId="66D8F21A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Студент: </w:t>
      </w:r>
      <w:r w:rsidR="00E05C41" w:rsidRPr="00D633AD">
        <w:rPr>
          <w:color w:val="000000"/>
          <w:sz w:val="28"/>
          <w:szCs w:val="28"/>
          <w:lang w:eastAsia="en-US"/>
        </w:rPr>
        <w:t>***</w:t>
      </w:r>
      <w:r w:rsidRPr="00520966">
        <w:rPr>
          <w:color w:val="000000"/>
          <w:sz w:val="28"/>
          <w:szCs w:val="28"/>
          <w:lang w:eastAsia="en-US"/>
        </w:rPr>
        <w:t xml:space="preserve"> </w:t>
      </w:r>
    </w:p>
    <w:p w14:paraId="12FE2AC8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реподаватель:</w:t>
      </w:r>
      <w:r w:rsidRPr="00520966">
        <w:rPr>
          <w:rFonts w:eastAsia="Calibri"/>
          <w:color w:val="000000"/>
          <w:sz w:val="28"/>
          <w:szCs w:val="28"/>
          <w:lang w:eastAsia="en-US"/>
        </w:rPr>
        <w:t xml:space="preserve"> Гаврилов А. И.</w:t>
      </w:r>
    </w:p>
    <w:p w14:paraId="3BBBEC1C" w14:textId="52F8B3B1" w:rsidR="002827E1" w:rsidRPr="002827E1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Вариант: № </w:t>
      </w:r>
      <w:r w:rsidR="00E05C41">
        <w:rPr>
          <w:color w:val="000000"/>
          <w:sz w:val="28"/>
          <w:szCs w:val="28"/>
          <w:lang w:eastAsia="en-US"/>
        </w:rPr>
        <w:t>3</w:t>
      </w:r>
    </w:p>
    <w:p w14:paraId="335DC384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57DCFCCA" w14:textId="77777777" w:rsidR="002827E1" w:rsidRPr="00520966" w:rsidRDefault="002827E1" w:rsidP="00BE2F50">
      <w:pPr>
        <w:tabs>
          <w:tab w:val="left" w:pos="142"/>
        </w:tabs>
        <w:spacing w:line="360" w:lineRule="auto"/>
        <w:rPr>
          <w:color w:val="000000"/>
          <w:sz w:val="28"/>
          <w:szCs w:val="28"/>
          <w:lang w:eastAsia="en-US"/>
        </w:rPr>
      </w:pPr>
    </w:p>
    <w:p w14:paraId="53DAAF7E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078B5403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14:paraId="0722A566" w14:textId="77777777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572FF745" w14:textId="29B450B3"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 Смоленск, 20</w:t>
      </w:r>
      <w:r w:rsidRPr="002827E1">
        <w:rPr>
          <w:color w:val="000000"/>
          <w:sz w:val="28"/>
          <w:szCs w:val="28"/>
          <w:lang w:eastAsia="en-US"/>
        </w:rPr>
        <w:t>20</w:t>
      </w:r>
      <w:r w:rsidRPr="00520966">
        <w:rPr>
          <w:color w:val="000000"/>
          <w:sz w:val="28"/>
          <w:szCs w:val="28"/>
          <w:lang w:eastAsia="en-US"/>
        </w:rPr>
        <w:t xml:space="preserve"> г. </w:t>
      </w:r>
    </w:p>
    <w:p w14:paraId="7B8F4ED8" w14:textId="5525A132" w:rsidR="000B29C9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Цель работы</w:t>
      </w:r>
    </w:p>
    <w:p w14:paraId="5A11102F" w14:textId="77777777" w:rsidR="00D633AD" w:rsidRDefault="00D633AD" w:rsidP="00D633AD">
      <w:pPr>
        <w:spacing w:line="360" w:lineRule="auto"/>
        <w:ind w:firstLine="709"/>
        <w:jc w:val="both"/>
        <w:rPr>
          <w:sz w:val="28"/>
          <w:szCs w:val="28"/>
        </w:rPr>
      </w:pPr>
      <w:r w:rsidRPr="002E1203">
        <w:rPr>
          <w:iCs/>
          <w:sz w:val="28"/>
          <w:szCs w:val="28"/>
        </w:rPr>
        <w:t xml:space="preserve">Цель работы – изучение метода </w:t>
      </w:r>
      <w:proofErr w:type="spellStart"/>
      <w:r w:rsidRPr="002E1203">
        <w:rPr>
          <w:iCs/>
          <w:sz w:val="28"/>
          <w:szCs w:val="28"/>
        </w:rPr>
        <w:t>Нелдера-Мида</w:t>
      </w:r>
      <w:proofErr w:type="spellEnd"/>
      <w:r w:rsidRPr="002E1203">
        <w:rPr>
          <w:iCs/>
          <w:sz w:val="28"/>
          <w:szCs w:val="28"/>
        </w:rPr>
        <w:t>, применяемого для поиска экстремума многомерной функции.</w:t>
      </w:r>
      <w:r w:rsidRPr="00487344">
        <w:rPr>
          <w:iCs/>
          <w:sz w:val="28"/>
          <w:szCs w:val="28"/>
        </w:rPr>
        <w:t>.</w:t>
      </w:r>
    </w:p>
    <w:p w14:paraId="5BA6CA31" w14:textId="77777777" w:rsidR="00D633AD" w:rsidRPr="004106BD" w:rsidRDefault="00D633AD" w:rsidP="00D633A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Задание</w:t>
      </w:r>
    </w:p>
    <w:p w14:paraId="28A7A1F4" w14:textId="77777777" w:rsidR="00D633AD" w:rsidRPr="00487344" w:rsidRDefault="00D633AD" w:rsidP="00D633AD">
      <w:pPr>
        <w:pStyle w:val="a3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2E1203">
        <w:rPr>
          <w:bCs/>
          <w:sz w:val="28"/>
          <w:szCs w:val="28"/>
        </w:rPr>
        <w:t xml:space="preserve">Определить с помощью метода </w:t>
      </w:r>
      <w:proofErr w:type="spellStart"/>
      <w:r w:rsidRPr="002E1203">
        <w:rPr>
          <w:bCs/>
          <w:sz w:val="28"/>
          <w:szCs w:val="28"/>
        </w:rPr>
        <w:t>Нелдера-Мида</w:t>
      </w:r>
      <w:proofErr w:type="spellEnd"/>
      <w:r w:rsidRPr="002E1203">
        <w:rPr>
          <w:bCs/>
          <w:sz w:val="28"/>
          <w:szCs w:val="28"/>
        </w:rPr>
        <w:t xml:space="preserve"> точку минимума функций</w:t>
      </w:r>
      <w:r w:rsidRPr="00487344">
        <w:rPr>
          <w:bCs/>
          <w:sz w:val="28"/>
          <w:szCs w:val="28"/>
        </w:rPr>
        <w:t>.</w:t>
      </w:r>
    </w:p>
    <w:p w14:paraId="032DFA30" w14:textId="587B9BE3" w:rsidR="00F97BED" w:rsidRDefault="00F97BED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Функци</w:t>
      </w:r>
      <w:r w:rsidR="00E05C41">
        <w:rPr>
          <w:sz w:val="28"/>
          <w:szCs w:val="28"/>
        </w:rPr>
        <w:t>я</w:t>
      </w:r>
      <w:r>
        <w:rPr>
          <w:sz w:val="28"/>
          <w:szCs w:val="28"/>
        </w:rPr>
        <w:t>:</w:t>
      </w:r>
    </w:p>
    <w:p w14:paraId="5A34685C" w14:textId="3D7803FA" w:rsidR="00F97BED" w:rsidRDefault="00E05C41" w:rsidP="00CA4ADE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2A880E53" wp14:editId="16545CC7">
            <wp:extent cx="1533525" cy="2286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5FD68" w14:textId="77777777" w:rsidR="00271D51" w:rsidRPr="00751E28" w:rsidRDefault="00271D51" w:rsidP="004106BD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br w:type="page"/>
      </w:r>
    </w:p>
    <w:p w14:paraId="5F6ED534" w14:textId="3B8B7FE3"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хема алгоритма.</w:t>
      </w:r>
    </w:p>
    <w:p w14:paraId="48BBA3C3" w14:textId="79DCC59E" w:rsidR="00271D51" w:rsidRPr="00A02416" w:rsidRDefault="00751E28" w:rsidP="00BE2F50">
      <w:pPr>
        <w:spacing w:line="360" w:lineRule="auto"/>
        <w:jc w:val="center"/>
        <w:rPr>
          <w:sz w:val="28"/>
          <w:szCs w:val="28"/>
          <w:lang w:val="en-US"/>
        </w:rPr>
      </w:pPr>
      <w:r w:rsidRPr="00751E28">
        <w:rPr>
          <w:sz w:val="28"/>
          <w:szCs w:val="28"/>
          <w:lang w:val="en-US"/>
        </w:rPr>
        <w:object w:dxaOrig="21406" w:dyaOrig="31111" w14:anchorId="69CBD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5pt;height:571.3pt" o:ole="">
            <v:imagedata r:id="rId6" o:title=""/>
          </v:shape>
          <o:OLEObject Type="Embed" ProgID="Visio.Drawing.15" ShapeID="_x0000_i1025" DrawAspect="Content" ObjectID="_1650218079" r:id="rId7"/>
        </w:object>
      </w:r>
    </w:p>
    <w:p w14:paraId="2F6E3F13" w14:textId="731761E1" w:rsidR="00532F14" w:rsidRPr="00532F14" w:rsidRDefault="00271D51" w:rsidP="007F29B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Алгоритм </w:t>
      </w:r>
      <w:r w:rsidR="00487344">
        <w:rPr>
          <w:sz w:val="28"/>
          <w:szCs w:val="28"/>
        </w:rPr>
        <w:t>программы</w:t>
      </w:r>
    </w:p>
    <w:p w14:paraId="39F61790" w14:textId="53B759D7"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Спецификация программы, раскрывающая смысл входных и выходных данных, основных переменных и функций.</w:t>
      </w:r>
    </w:p>
    <w:p w14:paraId="223E9F53" w14:textId="030DF796" w:rsidR="00A128EA" w:rsidRPr="00862C36" w:rsidRDefault="00A128EA" w:rsidP="00487344">
      <w:pPr>
        <w:spacing w:after="160" w:line="259" w:lineRule="auto"/>
        <w:ind w:firstLine="709"/>
        <w:rPr>
          <w:sz w:val="28"/>
          <w:szCs w:val="28"/>
        </w:rPr>
      </w:pPr>
      <w:r w:rsidRPr="00862C36">
        <w:rPr>
          <w:sz w:val="28"/>
          <w:szCs w:val="28"/>
        </w:rPr>
        <w:br w:type="page"/>
      </w:r>
    </w:p>
    <w:p w14:paraId="30F2C9D4" w14:textId="501A7671"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Результаты тестирования программы на наборе целевых функций с указанием числа итераций и количества вычислений целевой функции. Таблица, иллюстрирующая итерации вычислительного процесса и изменение ключевых переменных.</w:t>
      </w:r>
    </w:p>
    <w:p w14:paraId="45B59A18" w14:textId="2E06114C" w:rsidR="00A128EA" w:rsidRDefault="00751E28" w:rsidP="00615547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3BCE46C1" wp14:editId="3DBD9B92">
            <wp:extent cx="5474335" cy="4584065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335" cy="458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30754" w14:textId="3390104C" w:rsidR="00615547" w:rsidRPr="00356AE0" w:rsidRDefault="00615547" w:rsidP="0061554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Результат выполнения программы</w:t>
      </w:r>
    </w:p>
    <w:p w14:paraId="390FAEDE" w14:textId="77777777" w:rsidR="002B5777" w:rsidRPr="00356AE0" w:rsidRDefault="002B5777" w:rsidP="00A128EA">
      <w:pPr>
        <w:spacing w:line="360" w:lineRule="auto"/>
        <w:ind w:firstLine="709"/>
        <w:jc w:val="both"/>
        <w:rPr>
          <w:sz w:val="28"/>
          <w:szCs w:val="28"/>
        </w:rPr>
      </w:pPr>
    </w:p>
    <w:p w14:paraId="31885009" w14:textId="5C0816BF" w:rsidR="00615547" w:rsidRPr="00281D0C" w:rsidRDefault="00615547" w:rsidP="00281D0C">
      <w:pPr>
        <w:spacing w:after="160" w:line="259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6D358DAC" w14:textId="56EBDCF4"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 xml:space="preserve">Графическая интерпретация процесса оптимального поиска на поле графика целевой функции, реализованного на языке </w:t>
      </w:r>
      <w:r w:rsidRPr="004106BD">
        <w:rPr>
          <w:b/>
          <w:bCs/>
          <w:sz w:val="28"/>
          <w:szCs w:val="28"/>
          <w:lang w:val="en-US"/>
        </w:rPr>
        <w:t>C</w:t>
      </w:r>
      <w:r w:rsidRPr="004106BD">
        <w:rPr>
          <w:b/>
          <w:bCs/>
          <w:sz w:val="28"/>
          <w:szCs w:val="28"/>
        </w:rPr>
        <w:t>#.</w:t>
      </w:r>
    </w:p>
    <w:p w14:paraId="0CB1310F" w14:textId="031E9AA9" w:rsidR="00F97BED" w:rsidRPr="00281D0C" w:rsidRDefault="002F59F0" w:rsidP="004106BD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81FE444" wp14:editId="7299D7B7">
            <wp:extent cx="5940425" cy="424307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4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C39D6" w14:textId="1B64B714"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81D0C">
        <w:rPr>
          <w:sz w:val="28"/>
          <w:szCs w:val="28"/>
          <w:lang w:val="en-US"/>
        </w:rPr>
        <w:t>3</w:t>
      </w:r>
      <w:r>
        <w:rPr>
          <w:sz w:val="28"/>
          <w:szCs w:val="28"/>
        </w:rPr>
        <w:t xml:space="preserve"> – График функции</w:t>
      </w:r>
    </w:p>
    <w:p w14:paraId="0304D6E7" w14:textId="58A8A551"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890083" w14:textId="575F6DD1"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Выводы по работе.</w:t>
      </w:r>
    </w:p>
    <w:p w14:paraId="0F6AD7CF" w14:textId="6A8F7FBA" w:rsidR="002B5777" w:rsidRDefault="00281D0C" w:rsidP="00A128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выполнения лабораторной работы были </w:t>
      </w:r>
      <w:r w:rsidRPr="00751E28">
        <w:rPr>
          <w:sz w:val="28"/>
          <w:szCs w:val="28"/>
        </w:rPr>
        <w:t xml:space="preserve">изучен метод </w:t>
      </w:r>
      <w:proofErr w:type="spellStart"/>
      <w:r w:rsidR="00751E28" w:rsidRPr="00751E28">
        <w:rPr>
          <w:sz w:val="28"/>
          <w:szCs w:val="28"/>
        </w:rPr>
        <w:t>Нелдера-Мид</w:t>
      </w:r>
      <w:proofErr w:type="spellEnd"/>
      <w:r w:rsidRPr="00751E28">
        <w:rPr>
          <w:sz w:val="28"/>
          <w:szCs w:val="28"/>
        </w:rPr>
        <w:t>, применяемого для поиска экстремума многомерной функции.</w:t>
      </w:r>
    </w:p>
    <w:p w14:paraId="1E23EF72" w14:textId="38447626" w:rsidR="00751E28" w:rsidRDefault="00751E28" w:rsidP="00A128EA">
      <w:pPr>
        <w:spacing w:line="360" w:lineRule="auto"/>
        <w:ind w:firstLine="709"/>
        <w:jc w:val="both"/>
        <w:rPr>
          <w:sz w:val="28"/>
          <w:szCs w:val="28"/>
        </w:rPr>
      </w:pPr>
      <w:bookmarkStart w:id="0" w:name="_Hlk39603801"/>
      <w:r>
        <w:rPr>
          <w:sz w:val="28"/>
          <w:szCs w:val="28"/>
        </w:rPr>
        <w:t>Значения приблизительно равны, как и в методе Хука-</w:t>
      </w:r>
      <w:proofErr w:type="spellStart"/>
      <w:r>
        <w:rPr>
          <w:sz w:val="28"/>
          <w:szCs w:val="28"/>
        </w:rPr>
        <w:t>Дживса</w:t>
      </w:r>
      <w:proofErr w:type="spellEnd"/>
    </w:p>
    <w:bookmarkEnd w:id="0"/>
    <w:p w14:paraId="357563CD" w14:textId="42984A37" w:rsidR="00811F4A" w:rsidRDefault="00811F4A" w:rsidP="00A128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634A7A4B" wp14:editId="65BAE0C7">
            <wp:extent cx="5940425" cy="432244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2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734E41" w14:textId="77777777" w:rsidR="00751E28" w:rsidRPr="00751E28" w:rsidRDefault="00751E28" w:rsidP="00A128EA">
      <w:pPr>
        <w:spacing w:line="360" w:lineRule="auto"/>
        <w:ind w:firstLine="709"/>
        <w:jc w:val="both"/>
        <w:rPr>
          <w:sz w:val="28"/>
          <w:szCs w:val="28"/>
        </w:rPr>
      </w:pPr>
    </w:p>
    <w:p w14:paraId="1AA3D84F" w14:textId="38AAF62F" w:rsidR="00F97BED" w:rsidRDefault="00F97BED" w:rsidP="004106B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461DE4F" w14:textId="0816411E" w:rsidR="00F97BED" w:rsidRPr="00281D0C" w:rsidRDefault="002827E1" w:rsidP="00CA4ADE">
      <w:pPr>
        <w:pStyle w:val="a3"/>
        <w:numPr>
          <w:ilvl w:val="0"/>
          <w:numId w:val="1"/>
        </w:numPr>
        <w:autoSpaceDE w:val="0"/>
        <w:autoSpaceDN w:val="0"/>
        <w:adjustRightInd w:val="0"/>
        <w:spacing w:before="240" w:after="120" w:line="360" w:lineRule="auto"/>
        <w:ind w:left="0" w:firstLine="709"/>
        <w:jc w:val="both"/>
        <w:rPr>
          <w:sz w:val="28"/>
          <w:szCs w:val="28"/>
        </w:rPr>
      </w:pPr>
      <w:r w:rsidRPr="00356AE0">
        <w:rPr>
          <w:b/>
          <w:bCs/>
          <w:sz w:val="28"/>
          <w:szCs w:val="28"/>
        </w:rPr>
        <w:lastRenderedPageBreak/>
        <w:t>Текст программы с комментариями.</w:t>
      </w:r>
    </w:p>
    <w:p w14:paraId="5AF2AB24" w14:textId="77777777" w:rsid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sectPr w:rsidR="00281D0C" w:rsidSect="00F97BE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96D83AA" w14:textId="0D178915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LNumeric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29610B0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LNumerics.Draw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0AF16942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LNumerics.Drawing.Plott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6A5FCEA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14:paraId="78880062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llections.Generic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1483AB63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mponentModel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1A52AB2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ata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707C441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raw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6A4C1EA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Linq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0541153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ext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2CD6731C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hreading.Task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3A0AB42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Windows.Form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47ADA10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6B08064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_5._1</w:t>
      </w:r>
    </w:p>
    <w:p w14:paraId="2DE59F1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14:paraId="5D162D1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1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Form</w:t>
      </w:r>
    </w:p>
    <w:p w14:paraId="36CDD55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14:paraId="117DD3E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1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</w:t>
      </w:r>
    </w:p>
    <w:p w14:paraId="23371D5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14:paraId="146D2C9C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itializeComponent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14:paraId="3B55114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14:paraId="4984718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79047D1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D(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y) =&gt;</w:t>
      </w:r>
    </w:p>
    <w:p w14:paraId="3C3EEF62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 - 2, 2)</w:t>
      </w:r>
    </w:p>
    <w:p w14:paraId="5572665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+ 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y, 2)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 + 5, 2))</w:t>
      </w:r>
    </w:p>
    <w:p w14:paraId="20CC9BA7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+ (0.5 * 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y + 1, 2));</w:t>
      </w:r>
    </w:p>
    <w:p w14:paraId="647C282A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0A1DAC93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rawLin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x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y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)</w:t>
      </w:r>
    </w:p>
    <w:p w14:paraId="2F724AA9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14:paraId="4EA70544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cene =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cene()</w:t>
      </w:r>
    </w:p>
    <w:p w14:paraId="7881F3AA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14:paraId="2C6DCB87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lotCube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woDMode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: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0B25BCCF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14:paraId="41C8FE9B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urface(</w:t>
      </w:r>
    </w:p>
    <w:p w14:paraId="56DC5CF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,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=&gt; (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 - 2, 2)</w:t>
      </w:r>
    </w:p>
    <w:p w14:paraId="5EE8709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+ 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y, 2)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 + 5, 2))</w:t>
      </w:r>
    </w:p>
    <w:p w14:paraId="16331A8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+ (0.5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Pow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y + 1, 2)))),</w:t>
      </w:r>
    </w:p>
    <w:p w14:paraId="418E960C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LinePlot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x,yy,f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161F29B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14:paraId="449140A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;</w:t>
      </w:r>
    </w:p>
    <w:p w14:paraId="13693BD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4728F79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nel1.Scene = scene;</w:t>
      </w:r>
    </w:p>
    <w:p w14:paraId="09AFA2A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14:paraId="31FF434C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28C58CA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button1_Click(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ventArg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14:paraId="3DB1DEE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14:paraId="6BC0FD8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Items.Clea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14:paraId="65CB64C2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46E5473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0 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0Box.Text);</w:t>
      </w:r>
    </w:p>
    <w:p w14:paraId="64E9A933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y0 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y0Box.Text);</w:t>
      </w:r>
    </w:p>
    <w:p w14:paraId="730CE76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elta 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Ab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eltaBox.Text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);</w:t>
      </w:r>
    </w:p>
    <w:p w14:paraId="511697D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alpha 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Ab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alphaBox.Text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);</w:t>
      </w:r>
    </w:p>
    <w:p w14:paraId="6ACBCDC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ps 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Ab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psBox.Text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);</w:t>
      </w:r>
    </w:p>
    <w:p w14:paraId="27A20763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0E022E8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 = x0;</w:t>
      </w:r>
    </w:p>
    <w:p w14:paraId="04BF57B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y = x0;</w:t>
      </w:r>
    </w:p>
    <w:p w14:paraId="3B94F88C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_min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0;</w:t>
      </w:r>
    </w:p>
    <w:p w14:paraId="5D0FF05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y_min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y0;</w:t>
      </w:r>
    </w:p>
    <w:p w14:paraId="47853A5D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_direction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5D1CD10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358D0D0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1;</w:t>
      </w:r>
    </w:p>
    <w:p w14:paraId="7F39CAE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1;</w:t>
      </w:r>
    </w:p>
    <w:p w14:paraId="672A5922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5EAA5D5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ar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;</w:t>
      </w:r>
    </w:p>
    <w:p w14:paraId="48CCCE3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740F0EF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00BEA39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y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2C9629ED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17D335A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var app = new </w:t>
      </w:r>
      <w:proofErr w:type="spellStart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Microsoft.Office.Interop.Word.Application</w:t>
      </w:r>
      <w:proofErr w:type="spellEnd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();</w:t>
      </w:r>
    </w:p>
    <w:p w14:paraId="1CBF054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proofErr w:type="spellStart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app.Visible</w:t>
      </w:r>
      <w:proofErr w:type="spellEnd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= false;</w:t>
      </w:r>
    </w:p>
    <w:p w14:paraId="673950C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var doc = </w:t>
      </w:r>
      <w:proofErr w:type="spellStart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app.Documents.Add</w:t>
      </w:r>
      <w:proofErr w:type="spellEnd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();</w:t>
      </w:r>
    </w:p>
    <w:p w14:paraId="1CDE149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proofErr w:type="spellStart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doc.Tables.Add</w:t>
      </w:r>
      <w:proofErr w:type="spellEnd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doc.Range</w:t>
      </w:r>
      <w:proofErr w:type="spellEnd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(0, 0), 100, 11);</w:t>
      </w:r>
    </w:p>
    <w:p w14:paraId="0EC9B37D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6AF77DD3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33A3096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14:paraId="10AD8B8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D(x, y);</w:t>
      </w:r>
    </w:p>
    <w:p w14:paraId="6CCE168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39430F23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AddInfo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k, x, y,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delta);</w:t>
      </w:r>
    </w:p>
    <w:p w14:paraId="5CA8805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proofErr w:type="spellStart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WordTable</w:t>
      </w:r>
      <w:proofErr w:type="spellEnd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(doc, k, x, y, </w:t>
      </w:r>
      <w:proofErr w:type="spellStart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, delta);</w:t>
      </w:r>
    </w:p>
    <w:p w14:paraId="474F6BA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4CE1E9C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От</w:t>
      </w:r>
    </w:p>
    <w:p w14:paraId="11D1E6F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;</w:t>
      </w:r>
    </w:p>
    <w:p w14:paraId="3C962E47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y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y;</w:t>
      </w:r>
    </w:p>
    <w:p w14:paraId="687A3B7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rawLin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y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14:paraId="344971F2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00A51F9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По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старому</w:t>
      </w:r>
    </w:p>
    <w:p w14:paraId="59B9B30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_direction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4416F9B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14:paraId="4076369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D(x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y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&gt;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121A4F8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14:paraId="16689DE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_direction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467E1D1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14:paraId="6F2F502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14:paraId="0522BC9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14:paraId="20AAA1C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 = x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4D0D723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y = y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17E270E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14:paraId="65133DF7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14:paraId="2E3D0EF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7773D23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По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новому</w:t>
      </w:r>
    </w:p>
    <w:p w14:paraId="3154D343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_direction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1E39833D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14:paraId="1F6C831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</w:t>
      </w:r>
    </w:p>
    <w:p w14:paraId="20EDF19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1;</w:t>
      </w:r>
    </w:p>
    <w:p w14:paraId="6359AE0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D(x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y) &gt;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0275442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14:paraId="67C3E28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-1;</w:t>
      </w:r>
    </w:p>
    <w:p w14:paraId="60D56F5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14:paraId="771E475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D(x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y) &gt;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5FA36E1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14:paraId="1BC2EC2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0;</w:t>
      </w:r>
    </w:p>
    <w:p w14:paraId="1FEB5E4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14:paraId="238D95A7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y</w:t>
      </w:r>
    </w:p>
    <w:p w14:paraId="09B2EDC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1;</w:t>
      </w:r>
    </w:p>
    <w:p w14:paraId="3059ABE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D(x, y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&gt;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7B24ECB2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14:paraId="52996DD0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-1;</w:t>
      </w:r>
    </w:p>
    <w:p w14:paraId="631695DC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14:paraId="747FF5D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D(x, y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&gt;=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6C06CF35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14:paraId="5C481492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0;</w:t>
      </w:r>
    </w:p>
    <w:p w14:paraId="544A09AB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14:paraId="3761BCCA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3B9458C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y = y + delta *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451F1B3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55631086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22415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r w:rsidRPr="00281D0C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еняем</w:t>
      </w:r>
    </w:p>
    <w:p w14:paraId="547DC9D5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_direction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78B4D27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x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0 &amp;&amp;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_y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0)</w:t>
      </w:r>
    </w:p>
    <w:p w14:paraId="4BFAC9CA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14:paraId="6F1C2AD0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_direction</w:t>
      </w:r>
      <w:proofErr w:type="spellEnd"/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26A36500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elta = delta / alpha;</w:t>
      </w:r>
    </w:p>
    <w:p w14:paraId="65667927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delta &lt; eps)</w:t>
      </w:r>
    </w:p>
    <w:p w14:paraId="2742CA4D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14:paraId="4857AC7C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r w:rsidRPr="00822415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reak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6680F9F2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14:paraId="7D019E24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14:paraId="421CB421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14:paraId="623722F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rawLin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, y,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14:paraId="78443FEE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++;</w:t>
      </w:r>
    </w:p>
    <w:p w14:paraId="6D557921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14:paraId="0314E7F2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nel1.Refresh();</w:t>
      </w:r>
    </w:p>
    <w:p w14:paraId="5412D341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22415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</w:t>
      </w:r>
      <w:proofErr w:type="spellStart"/>
      <w:r w:rsidRPr="00822415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app.Visible</w:t>
      </w:r>
      <w:proofErr w:type="spellEnd"/>
      <w:r w:rsidRPr="00822415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= true;</w:t>
      </w:r>
    </w:p>
    <w:p w14:paraId="713F4220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22415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14:paraId="22D8AA7B" w14:textId="77777777" w:rsidR="00281D0C" w:rsidRPr="00822415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6D10F70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AddInfo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y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elta)</w:t>
      </w:r>
    </w:p>
    <w:p w14:paraId="3EE229F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14:paraId="057132A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Items.Ad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k="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14:paraId="62B16B3D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Items.Ad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="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);</w:t>
      </w:r>
    </w:p>
    <w:p w14:paraId="4B6BE7F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Items.Ad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y="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y);</w:t>
      </w:r>
    </w:p>
    <w:p w14:paraId="05ADC7C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Items.Ad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="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14:paraId="76D675E8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Items.Ad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delta="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elta);</w:t>
      </w:r>
    </w:p>
    <w:p w14:paraId="1C764A3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Items.Ad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----------------------"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14:paraId="01098FB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14:paraId="66DB761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0C4E0795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ps_KeyPres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eyPressEventArg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14:paraId="2885990D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14:paraId="284D4ADC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.KeyCha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'.'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14:paraId="383DAA2C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.KeyCha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281D0C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','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14:paraId="30B62211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14:paraId="5645B5F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14:paraId="4B62FC74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WordTabl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icrosoft.Office.Interop.Word.Document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oc,</w:t>
      </w:r>
    </w:p>
    <w:p w14:paraId="2F7BD6A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y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elta)</w:t>
      </w:r>
    </w:p>
    <w:p w14:paraId="3CE72082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14:paraId="09D6F286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y</w:t>
      </w:r>
    </w:p>
    <w:p w14:paraId="1622A33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14:paraId="49DD73F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c.Table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[1].Cell(k, 1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ange.InsertAfte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.ToStr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;</w:t>
      </w:r>
    </w:p>
    <w:p w14:paraId="4FB5A60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c.Table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[1].Cell(k, 2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ange.InsertAfte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Roun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, 3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Str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;</w:t>
      </w:r>
    </w:p>
    <w:p w14:paraId="06AF9E09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c.Table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[1].Cell(k, 3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ange.InsertAfte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Roun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y, 3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Str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;</w:t>
      </w:r>
    </w:p>
    <w:p w14:paraId="1A4E6EED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c.Table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[1].Cell(k, 4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ange.InsertAfte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Roun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_ol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3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Str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;</w:t>
      </w:r>
    </w:p>
    <w:p w14:paraId="4E0241A7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c.Tables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[1].Cell(k, 5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ange.InsertAfter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ath.Round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delta, 3).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String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;</w:t>
      </w:r>
    </w:p>
    <w:p w14:paraId="479D8F6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14:paraId="0293B6FE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281D0C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atch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Exception ex)</w:t>
      </w:r>
    </w:p>
    <w:p w14:paraId="77DFEDCF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14:paraId="64B31F9A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x.Message</w:t>
      </w:r>
      <w:proofErr w:type="spellEnd"/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14:paraId="46D03C06" w14:textId="77777777" w:rsidR="00281D0C" w:rsidRPr="00E05C41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E05C41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}</w:t>
      </w:r>
    </w:p>
    <w:p w14:paraId="3D9B8D4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E05C41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281D0C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14:paraId="13884B4B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 xml:space="preserve">    }</w:t>
      </w:r>
    </w:p>
    <w:p w14:paraId="6EBD35F0" w14:textId="77777777" w:rsidR="00281D0C" w:rsidRP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281D0C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14:paraId="4E0D980C" w14:textId="77777777" w:rsidR="00281D0C" w:rsidRDefault="00281D0C" w:rsidP="00281D0C">
      <w:pPr>
        <w:autoSpaceDE w:val="0"/>
        <w:autoSpaceDN w:val="0"/>
        <w:adjustRightInd w:val="0"/>
        <w:spacing w:before="240" w:after="120" w:line="360" w:lineRule="auto"/>
        <w:ind w:firstLine="709"/>
        <w:jc w:val="both"/>
        <w:rPr>
          <w:sz w:val="28"/>
          <w:szCs w:val="28"/>
        </w:rPr>
        <w:sectPr w:rsidR="00281D0C" w:rsidSect="00281D0C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14:paraId="58CCD392" w14:textId="2A9C6CFB" w:rsidR="00281D0C" w:rsidRPr="00281D0C" w:rsidRDefault="00281D0C" w:rsidP="00281D0C">
      <w:pPr>
        <w:autoSpaceDE w:val="0"/>
        <w:autoSpaceDN w:val="0"/>
        <w:adjustRightInd w:val="0"/>
        <w:spacing w:before="240" w:after="120" w:line="360" w:lineRule="auto"/>
        <w:ind w:firstLine="709"/>
        <w:jc w:val="both"/>
        <w:rPr>
          <w:sz w:val="28"/>
          <w:szCs w:val="28"/>
        </w:rPr>
      </w:pPr>
    </w:p>
    <w:p w14:paraId="351F98F4" w14:textId="77777777" w:rsidR="00356AE0" w:rsidRPr="00281D0C" w:rsidRDefault="00356AE0" w:rsidP="00356AE0">
      <w:pPr>
        <w:autoSpaceDE w:val="0"/>
        <w:autoSpaceDN w:val="0"/>
        <w:adjustRightInd w:val="0"/>
        <w:jc w:val="both"/>
        <w:rPr>
          <w:sz w:val="28"/>
          <w:szCs w:val="28"/>
          <w:lang w:val="en-US"/>
        </w:rPr>
        <w:sectPr w:rsidR="00356AE0" w:rsidRPr="00281D0C" w:rsidSect="00F97BE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BE57CB8" w14:textId="596B67EE" w:rsidR="00356AE0" w:rsidRPr="00356AE0" w:rsidRDefault="00356AE0" w:rsidP="00281D0C">
      <w:pPr>
        <w:autoSpaceDE w:val="0"/>
        <w:autoSpaceDN w:val="0"/>
        <w:adjustRightInd w:val="0"/>
        <w:jc w:val="both"/>
        <w:rPr>
          <w:sz w:val="16"/>
          <w:szCs w:val="16"/>
          <w:lang w:val="en-US"/>
        </w:rPr>
      </w:pPr>
    </w:p>
    <w:sectPr w:rsidR="00356AE0" w:rsidRPr="00356AE0" w:rsidSect="00356AE0">
      <w:type w:val="continuous"/>
      <w:pgSz w:w="11906" w:h="16838"/>
      <w:pgMar w:top="1134" w:right="850" w:bottom="1134" w:left="1701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D35B3"/>
    <w:multiLevelType w:val="hybridMultilevel"/>
    <w:tmpl w:val="B596AB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58C45A3"/>
    <w:multiLevelType w:val="hybridMultilevel"/>
    <w:tmpl w:val="B3B00D00"/>
    <w:lvl w:ilvl="0" w:tplc="32BA6602">
      <w:start w:val="1"/>
      <w:numFmt w:val="decimal"/>
      <w:lvlText w:val="%1."/>
      <w:lvlJc w:val="left"/>
      <w:pPr>
        <w:ind w:left="1189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6335800"/>
    <w:multiLevelType w:val="hybridMultilevel"/>
    <w:tmpl w:val="781064C2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2FE4681D"/>
    <w:multiLevelType w:val="hybridMultilevel"/>
    <w:tmpl w:val="D0CCA23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75A2450"/>
    <w:multiLevelType w:val="hybridMultilevel"/>
    <w:tmpl w:val="92A099FA"/>
    <w:lvl w:ilvl="0" w:tplc="04190017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5A87A75"/>
    <w:multiLevelType w:val="hybridMultilevel"/>
    <w:tmpl w:val="06AA1F64"/>
    <w:lvl w:ilvl="0" w:tplc="0CFEBFBC">
      <w:start w:val="1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CA85334"/>
    <w:multiLevelType w:val="hybridMultilevel"/>
    <w:tmpl w:val="9A484ED2"/>
    <w:lvl w:ilvl="0" w:tplc="9524F7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361A"/>
    <w:rsid w:val="000B29C9"/>
    <w:rsid w:val="001348C4"/>
    <w:rsid w:val="0017318B"/>
    <w:rsid w:val="0018207B"/>
    <w:rsid w:val="00271D51"/>
    <w:rsid w:val="00281D0C"/>
    <w:rsid w:val="002827E1"/>
    <w:rsid w:val="002B5777"/>
    <w:rsid w:val="002F59F0"/>
    <w:rsid w:val="00356AE0"/>
    <w:rsid w:val="004106BD"/>
    <w:rsid w:val="00464C1D"/>
    <w:rsid w:val="00487344"/>
    <w:rsid w:val="00511A7C"/>
    <w:rsid w:val="00532F14"/>
    <w:rsid w:val="00615547"/>
    <w:rsid w:val="00723989"/>
    <w:rsid w:val="00751E28"/>
    <w:rsid w:val="007F29BF"/>
    <w:rsid w:val="00811F4A"/>
    <w:rsid w:val="00822415"/>
    <w:rsid w:val="00862C36"/>
    <w:rsid w:val="009216ED"/>
    <w:rsid w:val="00A02416"/>
    <w:rsid w:val="00A128EA"/>
    <w:rsid w:val="00BE2F50"/>
    <w:rsid w:val="00C43F79"/>
    <w:rsid w:val="00CA4ADE"/>
    <w:rsid w:val="00D0361A"/>
    <w:rsid w:val="00D633AD"/>
    <w:rsid w:val="00E05C41"/>
    <w:rsid w:val="00F97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2DFB44"/>
  <w15:chartTrackingRefBased/>
  <w15:docId w15:val="{82B51388-1635-415D-A53A-9691CAC5DD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827E1"/>
    <w:pPr>
      <w:ind w:left="720"/>
      <w:contextualSpacing/>
    </w:pPr>
  </w:style>
  <w:style w:type="table" w:styleId="a4">
    <w:name w:val="Table Grid"/>
    <w:basedOn w:val="a1"/>
    <w:uiPriority w:val="39"/>
    <w:rsid w:val="00532F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532F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805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57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7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</TotalTime>
  <Pages>8</Pages>
  <Words>1033</Words>
  <Characters>588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ша Федченков</dc:creator>
  <cp:keywords/>
  <dc:description/>
  <cp:lastModifiedBy>Миша Федченков</cp:lastModifiedBy>
  <cp:revision>12</cp:revision>
  <dcterms:created xsi:type="dcterms:W3CDTF">2020-02-20T18:53:00Z</dcterms:created>
  <dcterms:modified xsi:type="dcterms:W3CDTF">2020-05-05T18:07:00Z</dcterms:modified>
</cp:coreProperties>
</file>